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0FF54-2104-47C1-B311-212C6EE6511A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D67F5-FCF8-40DE-AC1B-B3E0613A5B03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7DE70A-4C74-4C22-AAE7-E74D29FC6D3B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B16047-84F1-406A-B3D7-8D50728A68C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865AA-A257-4EAB-A2AC-76DA01B9AE8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BE8DEA-F4B7-4DC9-AB6E-7756B696D3A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6C0EAE-7F6B-41DA-A2C0-1955A682D983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10598-2963-4129-A9F6-4762D3D62F3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0C043D-85C8-42DD-AE23-3042757181A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7EAFE-1734-46AB-80C6-469794AAE07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6866F-3067-408A-98EE-743AF98CC6E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39195-2BE1-45E8-9A2C-B2E9C9B53DD0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05B3B5-CFC8-47C4-B5FF-FBF2FE42ADA8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90940-DC9F-44DB-B138-BBEF95F19297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A02384-0C2F-4C78-B9BF-4E13367D2C4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5FE8F4-2392-4FD7-915F-E03D1E3923E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CC1E50-48F0-4E70-9B65-F2367BBB6CE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FB489-5EB3-4AB4-9494-E4644A2E6F0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92AEFF-627D-4F7A-858A-42E59ED9593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2A379F-8A06-4896-AAA0-DE0F44AD4AFA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1AFD8-EBDD-4676-AD57-CF5EFE17ADCA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F6F20A-D78A-4E91-86EB-0D7323D357B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45E6EE-F751-4E96-8F1A-A170CBA9EB26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10294-B85B-4776-A309-2D6715550617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25EB3-206C-48C9-B4A2-7F8BAEADD3F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80CD08-AF0B-49C3-BD1C-9AA5ED0DEB72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5CAE3B-AA97-41C1-BC99-87A437D6B1CB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BB3567-959C-494E-B4FE-C962893A7FA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11625F6-44A3-4F00-9877-B4C0A587EE6F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0EC0E3F-5D4F-4E9A-B740-D99EBB8040E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27088" y="4076700"/>
          <a:ext cx="7097712" cy="2011363"/>
        </p:xfrm>
        <a:graphic>
          <a:graphicData uri="http://schemas.openxmlformats.org/presentationml/2006/ole">
            <p:oleObj spid="_x0000_s28676" name="Visio" r:id="rId3" imgW="7096954" imgH="20115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2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755650" y="3933825"/>
          <a:ext cx="7848600" cy="2382838"/>
        </p:xfrm>
        <a:graphic>
          <a:graphicData uri="http://schemas.openxmlformats.org/presentationml/2006/ole">
            <p:oleObj spid="_x0000_s26628" name="Visio" r:id="rId3" imgW="10515833" imgH="41123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779838" y="1557338"/>
          <a:ext cx="45878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en-US" sz="2800" smtClean="0"/>
              <a:t>Sequence diagrams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 værktøj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619250" y="1844675"/>
          <a:ext cx="4752975" cy="4489450"/>
        </p:xfrm>
        <a:graphic>
          <a:graphicData uri="http://schemas.openxmlformats.org/presentationml/2006/ole">
            <p:oleObj spid="_x0000_s24583" name="Visio" r:id="rId3" imgW="3271830" imgH="30914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>
            <p:ph idx="1"/>
          </p:nvPr>
        </p:nvGraphicFramePr>
        <p:xfrm>
          <a:off x="1187450" y="476250"/>
          <a:ext cx="6557963" cy="5453063"/>
        </p:xfrm>
        <a:graphic>
          <a:graphicData uri="http://schemas.openxmlformats.org/presentationml/2006/ole">
            <p:oleObj spid="_x0000_s35843" name="Visio" r:id="rId3" imgW="5341678" imgH="44416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1746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</TotalTime>
  <Words>251</Words>
  <Application>Microsoft Office PowerPoint</Application>
  <PresentationFormat>On-screen Show (4:3)</PresentationFormat>
  <Paragraphs>57</Paragraphs>
  <Slides>18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Diastitler</vt:lpstr>
      </vt:variant>
      <vt:variant>
        <vt:i4>18</vt:i4>
      </vt:variant>
    </vt:vector>
  </HeadingPairs>
  <TitlesOfParts>
    <vt:vector size="23" baseType="lpstr">
      <vt:lpstr>Arial</vt:lpstr>
      <vt:lpstr>Calibri</vt:lpstr>
      <vt:lpstr>Kontortema</vt:lpstr>
      <vt:lpstr>Visio</vt:lpstr>
      <vt:lpstr>Microsoft Visio Drawing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 værktøj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39</cp:revision>
  <dcterms:created xsi:type="dcterms:W3CDTF">2011-02-07T16:44:18Z</dcterms:created>
  <dcterms:modified xsi:type="dcterms:W3CDTF">2011-02-10T19:41:16Z</dcterms:modified>
</cp:coreProperties>
</file>